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6AC2" w:rsidRDefault="00DD6056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36AC2" w:rsidRDefault="00DD6056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136AC2" w:rsidRDefault="00DD6056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>практической работы №</w:t>
      </w:r>
      <w:r w:rsidR="00F145D1">
        <w:rPr>
          <w:rFonts w:ascii="Times New Roman" w:eastAsia="Times New Roman" w:hAnsi="Times New Roman" w:cs="Times New Roman"/>
          <w:b/>
          <w:sz w:val="36"/>
        </w:rPr>
        <w:t>1</w:t>
      </w:r>
      <w:r>
        <w:rPr>
          <w:rFonts w:ascii="Times New Roman" w:eastAsia="Times New Roman" w:hAnsi="Times New Roman" w:cs="Times New Roman"/>
          <w:b/>
          <w:sz w:val="36"/>
        </w:rPr>
        <w:t xml:space="preserve"> </w:t>
      </w:r>
    </w:p>
    <w:p w:rsidR="00136AC2" w:rsidRDefault="00DD6056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>. ____</w:t>
      </w:r>
      <w:r w:rsidR="00F145D1">
        <w:rPr>
          <w:rFonts w:ascii="Times New Roman" w:eastAsia="Times New Roman" w:hAnsi="Times New Roman" w:cs="Times New Roman"/>
          <w:sz w:val="28"/>
        </w:rPr>
        <w:t>2ИСП9-23</w:t>
      </w:r>
      <w:r>
        <w:rPr>
          <w:rFonts w:ascii="Times New Roman" w:eastAsia="Times New Roman" w:hAnsi="Times New Roman" w:cs="Times New Roman"/>
          <w:sz w:val="28"/>
        </w:rPr>
        <w:t xml:space="preserve">_____________ ________________________________ </w:t>
      </w:r>
    </w:p>
    <w:p w:rsidR="00136AC2" w:rsidRDefault="00DD6056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136AC2" w:rsidRDefault="00DD6056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136AC2" w:rsidRDefault="00DD6056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Кумскова И.А. </w:t>
      </w:r>
    </w:p>
    <w:p w:rsidR="00136AC2" w:rsidRDefault="00DD6056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136AC2" w:rsidRDefault="00DD6056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136AC2" w:rsidRDefault="00F145D1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Тема: </w:t>
      </w:r>
      <w:r w:rsidRPr="00F145D1">
        <w:rPr>
          <w:rFonts w:ascii="Times New Roman" w:eastAsia="Times New Roman" w:hAnsi="Times New Roman" w:cs="Times New Roman"/>
          <w:b/>
          <w:sz w:val="28"/>
        </w:rPr>
        <w:t>Алгоритмы и способы их описания. Основные алгоритмические конструкции</w:t>
      </w:r>
    </w:p>
    <w:p w:rsidR="00F145D1" w:rsidRPr="00F145D1" w:rsidRDefault="00DD6056" w:rsidP="00F145D1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Цель работы: </w:t>
      </w:r>
      <w:r w:rsidR="00F145D1" w:rsidRPr="00F145D1">
        <w:rPr>
          <w:rFonts w:ascii="Times New Roman" w:eastAsia="Times New Roman" w:hAnsi="Times New Roman" w:cs="Times New Roman"/>
          <w:b/>
          <w:sz w:val="28"/>
        </w:rPr>
        <w:t>сформировать представление об алгоритме и его свойствах;</w:t>
      </w:r>
    </w:p>
    <w:p w:rsidR="00F145D1" w:rsidRPr="00F145D1" w:rsidRDefault="00F145D1" w:rsidP="00F145D1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  <w:r w:rsidRPr="00F145D1">
        <w:rPr>
          <w:rFonts w:ascii="Times New Roman" w:eastAsia="Times New Roman" w:hAnsi="Times New Roman" w:cs="Times New Roman"/>
          <w:b/>
          <w:sz w:val="28"/>
        </w:rPr>
        <w:t xml:space="preserve"> сформировать представление о способах их описания алгоритмов;</w:t>
      </w:r>
    </w:p>
    <w:p w:rsidR="00F145D1" w:rsidRPr="00F145D1" w:rsidRDefault="00F145D1" w:rsidP="00F145D1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  <w:r w:rsidRPr="00F145D1">
        <w:rPr>
          <w:rFonts w:ascii="Times New Roman" w:eastAsia="Times New Roman" w:hAnsi="Times New Roman" w:cs="Times New Roman"/>
          <w:b/>
          <w:sz w:val="28"/>
        </w:rPr>
        <w:t xml:space="preserve"> сформировать представление о типах алгоритмов;</w:t>
      </w:r>
    </w:p>
    <w:p w:rsidR="00F145D1" w:rsidRPr="00F145D1" w:rsidRDefault="00F145D1" w:rsidP="00F145D1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  <w:r w:rsidRPr="00F145D1">
        <w:rPr>
          <w:rFonts w:ascii="Times New Roman" w:eastAsia="Times New Roman" w:hAnsi="Times New Roman" w:cs="Times New Roman"/>
          <w:b/>
          <w:sz w:val="28"/>
        </w:rPr>
        <w:t xml:space="preserve"> сформировать представление об основных алгоритмических </w:t>
      </w:r>
    </w:p>
    <w:p w:rsidR="00136AC2" w:rsidRDefault="00F145D1" w:rsidP="00F145D1">
      <w:pPr>
        <w:spacing w:after="149"/>
        <w:ind w:left="-5" w:hanging="10"/>
      </w:pPr>
      <w:r w:rsidRPr="00F145D1">
        <w:rPr>
          <w:rFonts w:ascii="Times New Roman" w:eastAsia="Times New Roman" w:hAnsi="Times New Roman" w:cs="Times New Roman"/>
          <w:b/>
          <w:sz w:val="28"/>
        </w:rPr>
        <w:t>конструкциях.</w:t>
      </w:r>
    </w:p>
    <w:p w:rsidR="00136AC2" w:rsidRDefault="00DD6056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136AC2" w:rsidRDefault="00F145D1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2</w:t>
      </w:r>
      <w:r w:rsidR="00DD6056">
        <w:rPr>
          <w:rFonts w:ascii="Times New Roman" w:eastAsia="Times New Roman" w:hAnsi="Times New Roman" w:cs="Times New Roman"/>
          <w:sz w:val="28"/>
        </w:rPr>
        <w:t xml:space="preserve"> </w:t>
      </w:r>
    </w:p>
    <w:p w:rsidR="00136AC2" w:rsidRDefault="00DD6056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1.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136AC2" w:rsidRDefault="00DD6056">
      <w:pPr>
        <w:spacing w:after="124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F145D1" w:rsidRPr="00F145D1" w:rsidRDefault="00DD6056" w:rsidP="00F145D1">
      <w:pPr>
        <w:spacing w:after="131"/>
        <w:ind w:left="708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 </w:t>
      </w:r>
      <w:r w:rsidR="00F145D1" w:rsidRPr="00F145D1">
        <w:rPr>
          <w:rFonts w:ascii="Times New Roman" w:eastAsia="Times New Roman" w:hAnsi="Times New Roman" w:cs="Times New Roman"/>
          <w:sz w:val="28"/>
        </w:rPr>
        <w:t xml:space="preserve">Составить алгоритм вычисления площади окружности, если известен ее </w:t>
      </w:r>
    </w:p>
    <w:p w:rsidR="00136AC2" w:rsidRDefault="00F145D1" w:rsidP="00F145D1">
      <w:pPr>
        <w:spacing w:after="131"/>
        <w:ind w:left="708"/>
        <w:rPr>
          <w:rFonts w:ascii="Times New Roman" w:eastAsia="Times New Roman" w:hAnsi="Times New Roman" w:cs="Times New Roman"/>
          <w:sz w:val="28"/>
        </w:rPr>
      </w:pPr>
      <w:r w:rsidRPr="00F145D1">
        <w:rPr>
          <w:rFonts w:ascii="Times New Roman" w:eastAsia="Times New Roman" w:hAnsi="Times New Roman" w:cs="Times New Roman"/>
          <w:sz w:val="28"/>
        </w:rPr>
        <w:t>диаметр.</w:t>
      </w:r>
    </w:p>
    <w:p w:rsidR="00F145D1" w:rsidRDefault="00F145D1" w:rsidP="00F145D1">
      <w:pPr>
        <w:spacing w:after="131"/>
        <w:ind w:left="708"/>
      </w:pPr>
    </w:p>
    <w:p w:rsidR="00136AC2" w:rsidRDefault="00DD6056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F145D1">
        <w:object w:dxaOrig="2010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00.3pt;height:333.55pt" o:ole="">
            <v:imagedata r:id="rId6" o:title=""/>
          </v:shape>
          <o:OLEObject Type="Embed" ProgID="Visio.Drawing.15" ShapeID="_x0000_i1029" DrawAspect="Content" ObjectID="_1724664995" r:id="rId7"/>
        </w:object>
      </w:r>
    </w:p>
    <w:p w:rsidR="00136AC2" w:rsidRDefault="00DD6056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136AC2" w:rsidRDefault="00DD6056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136AC2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DD6056">
            <w:pPr>
              <w:spacing w:after="0"/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:rsidR="00136AC2" w:rsidRDefault="00136AC2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</w:tr>
    </w:tbl>
    <w:p w:rsidR="00136AC2" w:rsidRDefault="00DD6056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136AC2" w:rsidRDefault="00DD6056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136AC2" w:rsidRDefault="00F145D1" w:rsidP="00AE5795">
      <w:pPr>
        <w:spacing w:after="179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 w:rsidRPr="00AE5795">
        <w:rPr>
          <w:rFonts w:ascii="Times New Roman" w:eastAsia="Times New Roman" w:hAnsi="Times New Roman" w:cs="Times New Roman"/>
          <w:color w:val="FF0000"/>
          <w:sz w:val="28"/>
        </w:rPr>
        <w:t xml:space="preserve"> </w:t>
      </w:r>
      <w:r w:rsidRPr="00AE5795">
        <w:rPr>
          <w:rFonts w:ascii="Times New Roman" w:eastAsia="Times New Roman" w:hAnsi="Times New Roman" w:cs="Times New Roman"/>
          <w:color w:val="auto"/>
          <w:sz w:val="28"/>
        </w:rPr>
        <w:t>Даны два действительные числа. Ес</w:t>
      </w:r>
      <w:r w:rsidR="00AE5795" w:rsidRPr="00AE5795">
        <w:rPr>
          <w:rFonts w:ascii="Times New Roman" w:eastAsia="Times New Roman" w:hAnsi="Times New Roman" w:cs="Times New Roman"/>
          <w:color w:val="auto"/>
          <w:sz w:val="28"/>
        </w:rPr>
        <w:t xml:space="preserve">ли числа положительны найти их </w:t>
      </w:r>
      <w:r w:rsidRPr="00AE5795">
        <w:rPr>
          <w:rFonts w:ascii="Times New Roman" w:eastAsia="Times New Roman" w:hAnsi="Times New Roman" w:cs="Times New Roman"/>
          <w:color w:val="auto"/>
          <w:sz w:val="28"/>
        </w:rPr>
        <w:t>сумму, если отрицательны — произведение.</w:t>
      </w:r>
    </w:p>
    <w:p w:rsidR="00AE5795" w:rsidRPr="003B7025" w:rsidRDefault="003B7025" w:rsidP="00AE5795">
      <w:pPr>
        <w:spacing w:after="179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>
        <w:object w:dxaOrig="7665" w:dyaOrig="10081">
          <v:shape id="_x0000_i1039" type="#_x0000_t75" style="width:383.4pt;height:7in" o:ole="">
            <v:imagedata r:id="rId8" o:title=""/>
          </v:shape>
          <o:OLEObject Type="Embed" ProgID="Visio.Drawing.15" ShapeID="_x0000_i1039" DrawAspect="Content" ObjectID="_1724664996" r:id="rId9"/>
        </w:object>
      </w:r>
    </w:p>
    <w:p w:rsidR="00136AC2" w:rsidRDefault="00DD6056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136AC2" w:rsidRDefault="00DD6056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lastRenderedPageBreak/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136AC2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136AC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36AC2" w:rsidRDefault="00DD6056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36AC2" w:rsidRDefault="00136AC2"/>
        </w:tc>
      </w:tr>
      <w:tr w:rsidR="00136AC2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DD6056">
            <w:pPr>
              <w:spacing w:after="0"/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136AC2" w:rsidRDefault="00136AC2"/>
        </w:tc>
      </w:tr>
    </w:tbl>
    <w:p w:rsidR="003B7025" w:rsidRPr="003B7025" w:rsidRDefault="00DD6056" w:rsidP="003B7025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3B7025">
        <w:rPr>
          <w:rFonts w:ascii="Times New Roman" w:eastAsia="Times New Roman" w:hAnsi="Times New Roman" w:cs="Times New Roman"/>
          <w:sz w:val="28"/>
        </w:rPr>
        <w:t>Задание 3</w:t>
      </w:r>
      <w:r w:rsidR="003B7025" w:rsidRPr="003B7025">
        <w:rPr>
          <w:rFonts w:ascii="Times New Roman" w:eastAsia="Times New Roman" w:hAnsi="Times New Roman" w:cs="Times New Roman"/>
          <w:sz w:val="28"/>
        </w:rPr>
        <w:t xml:space="preserve">. Формулировка задачи </w:t>
      </w:r>
    </w:p>
    <w:p w:rsidR="003B7025" w:rsidRPr="003B7025" w:rsidRDefault="003B7025" w:rsidP="003B7025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 w:rsidRPr="003B7025"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3B7025" w:rsidRDefault="003B7025" w:rsidP="003B7025">
      <w:pPr>
        <w:spacing w:after="195"/>
        <w:ind w:left="708"/>
      </w:pPr>
      <w:r>
        <w:t xml:space="preserve">Найти сумму всех чисел, которые делятся на 3 и количество всех </w:t>
      </w:r>
    </w:p>
    <w:p w:rsidR="00136AC2" w:rsidRDefault="003B7025" w:rsidP="003B7025">
      <w:pPr>
        <w:spacing w:after="195"/>
        <w:ind w:left="708"/>
        <w:rPr>
          <w:lang w:val="en-US"/>
        </w:rPr>
      </w:pPr>
      <w:r>
        <w:t>остальных из ряда натуральных чисел от 5 до 33</w:t>
      </w:r>
    </w:p>
    <w:p w:rsidR="00DD6056" w:rsidRPr="00DD6056" w:rsidRDefault="00DD6056" w:rsidP="003B7025">
      <w:pPr>
        <w:spacing w:after="195"/>
        <w:ind w:left="708"/>
        <w:rPr>
          <w:lang w:val="en-US"/>
        </w:rPr>
      </w:pPr>
      <w:r>
        <w:object w:dxaOrig="6931" w:dyaOrig="8521">
          <v:shape id="_x0000_i1041" type="#_x0000_t75" style="width:346.45pt;height:425.85pt" o:ole="">
            <v:imagedata r:id="rId10" o:title=""/>
          </v:shape>
          <o:OLEObject Type="Embed" ProgID="Visio.Drawing.15" ShapeID="_x0000_i1041" DrawAspect="Content" ObjectID="_1724664997" r:id="rId11"/>
        </w:object>
      </w:r>
      <w:bookmarkStart w:id="0" w:name="_GoBack"/>
      <w:bookmarkEnd w:id="0"/>
    </w:p>
    <w:p w:rsidR="00136AC2" w:rsidRDefault="00DD6056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lastRenderedPageBreak/>
        <w:t>От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веты на контрольные вопросы. </w:t>
      </w:r>
    </w:p>
    <w:p w:rsidR="007732C1" w:rsidRDefault="007732C1" w:rsidP="007732C1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Что такое алгоритм?</w:t>
      </w:r>
    </w:p>
    <w:p w:rsidR="007732C1" w:rsidRPr="007732C1" w:rsidRDefault="007732C1" w:rsidP="007732C1">
      <w:p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Алгоритм- это понятное и точное предписание исполнителю совершить последовательные действия, направленных на достижение указанной цели.</w:t>
      </w:r>
    </w:p>
    <w:p w:rsidR="007732C1" w:rsidRDefault="007732C1" w:rsidP="007732C1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Какие способы записи алгоритмов существуют?</w:t>
      </w:r>
    </w:p>
    <w:p w:rsidR="00756AAD" w:rsidRPr="00756AAD" w:rsidRDefault="00756AAD" w:rsidP="00756AAD">
      <w:p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Существует графические, словесные, программные способы записи.</w:t>
      </w:r>
    </w:p>
    <w:p w:rsidR="007732C1" w:rsidRPr="007732C1" w:rsidRDefault="007732C1" w:rsidP="007732C1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Перечислите свойства алгоритмов.</w:t>
      </w:r>
    </w:p>
    <w:p w:rsidR="007732C1" w:rsidRPr="007732C1" w:rsidRDefault="007732C1" w:rsidP="007732C1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 xml:space="preserve">определенность </w:t>
      </w:r>
    </w:p>
    <w:p w:rsidR="007732C1" w:rsidRDefault="007732C1" w:rsidP="007732C1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 xml:space="preserve">дискретность </w:t>
      </w:r>
    </w:p>
    <w:p w:rsidR="007732C1" w:rsidRDefault="007732C1" w:rsidP="007732C1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результативность</w:t>
      </w:r>
    </w:p>
    <w:p w:rsidR="007732C1" w:rsidRPr="007732C1" w:rsidRDefault="007732C1" w:rsidP="007732C1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массовость</w:t>
      </w:r>
    </w:p>
    <w:p w:rsidR="007732C1" w:rsidRPr="007732C1" w:rsidRDefault="007732C1" w:rsidP="007732C1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Виды алгоритмов.</w:t>
      </w:r>
    </w:p>
    <w:p w:rsidR="007732C1" w:rsidRPr="007732C1" w:rsidRDefault="007732C1" w:rsidP="007732C1">
      <w:pPr>
        <w:pStyle w:val="a3"/>
        <w:numPr>
          <w:ilvl w:val="0"/>
          <w:numId w:val="5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линейный алгоритм</w:t>
      </w:r>
    </w:p>
    <w:p w:rsidR="007732C1" w:rsidRPr="007732C1" w:rsidRDefault="007732C1" w:rsidP="007732C1">
      <w:pPr>
        <w:pStyle w:val="a3"/>
        <w:numPr>
          <w:ilvl w:val="0"/>
          <w:numId w:val="5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разветвляющийся алгоритм</w:t>
      </w:r>
    </w:p>
    <w:p w:rsidR="007732C1" w:rsidRPr="007732C1" w:rsidRDefault="007732C1" w:rsidP="007732C1">
      <w:pPr>
        <w:pStyle w:val="a3"/>
        <w:numPr>
          <w:ilvl w:val="0"/>
          <w:numId w:val="5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циклический алгоритм</w:t>
      </w:r>
    </w:p>
    <w:p w:rsidR="007732C1" w:rsidRPr="007732C1" w:rsidRDefault="007732C1" w:rsidP="007732C1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 xml:space="preserve">5. Отличительные особенности алгоритмов с предусловием и </w:t>
      </w:r>
    </w:p>
    <w:p w:rsidR="007732C1" w:rsidRDefault="007732C1" w:rsidP="007732C1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  <w:r w:rsidRPr="007732C1">
        <w:rPr>
          <w:rFonts w:ascii="Times New Roman" w:eastAsia="Times New Roman" w:hAnsi="Times New Roman" w:cs="Times New Roman"/>
          <w:color w:val="auto"/>
          <w:sz w:val="28"/>
        </w:rPr>
        <w:t>постусловием.</w:t>
      </w:r>
    </w:p>
    <w:p w:rsidR="007732C1" w:rsidRPr="007732C1" w:rsidRDefault="007732C1" w:rsidP="007732C1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У цикла с предусловием самое первое свойство – проверка условия, а у цикла с постусловием –выполнение действия</w:t>
      </w:r>
      <w:r w:rsidR="00756AAD">
        <w:rPr>
          <w:rFonts w:ascii="Times New Roman" w:eastAsia="Times New Roman" w:hAnsi="Times New Roman" w:cs="Times New Roman"/>
          <w:color w:val="auto"/>
          <w:sz w:val="28"/>
        </w:rPr>
        <w:t xml:space="preserve">. </w:t>
      </w:r>
      <w:r w:rsidR="00756AAD" w:rsidRPr="00756AAD">
        <w:rPr>
          <w:rFonts w:ascii="Times New Roman" w:eastAsia="Times New Roman" w:hAnsi="Times New Roman" w:cs="Times New Roman"/>
          <w:color w:val="auto"/>
          <w:sz w:val="28"/>
        </w:rPr>
        <w:t xml:space="preserve">Цикл с предусловием проверяет условие </w:t>
      </w:r>
      <w:r w:rsidR="00756AAD">
        <w:rPr>
          <w:rFonts w:ascii="Times New Roman" w:eastAsia="Times New Roman" w:hAnsi="Times New Roman" w:cs="Times New Roman"/>
          <w:color w:val="auto"/>
          <w:sz w:val="28"/>
        </w:rPr>
        <w:t>перед циклом и если условие не в</w:t>
      </w:r>
      <w:r w:rsidR="00756AAD" w:rsidRPr="00756AAD">
        <w:rPr>
          <w:rFonts w:ascii="Times New Roman" w:eastAsia="Times New Roman" w:hAnsi="Times New Roman" w:cs="Times New Roman"/>
          <w:color w:val="auto"/>
          <w:sz w:val="28"/>
        </w:rPr>
        <w:t>ыполняется, то и цикл не выполняется.</w:t>
      </w:r>
      <w:r w:rsidR="00756AAD">
        <w:rPr>
          <w:rFonts w:ascii="Times New Roman" w:eastAsia="Times New Roman" w:hAnsi="Times New Roman" w:cs="Times New Roman"/>
          <w:color w:val="auto"/>
          <w:sz w:val="28"/>
        </w:rPr>
        <w:t xml:space="preserve"> </w:t>
      </w:r>
      <w:r w:rsidR="00756AAD" w:rsidRPr="00756AAD">
        <w:rPr>
          <w:rFonts w:ascii="Times New Roman" w:eastAsia="Times New Roman" w:hAnsi="Times New Roman" w:cs="Times New Roman"/>
          <w:color w:val="auto"/>
          <w:sz w:val="28"/>
        </w:rPr>
        <w:t xml:space="preserve">А цикл с постусловием - </w:t>
      </w:r>
      <w:r w:rsidR="00756AAD">
        <w:rPr>
          <w:rFonts w:ascii="Times New Roman" w:eastAsia="Times New Roman" w:hAnsi="Times New Roman" w:cs="Times New Roman"/>
          <w:color w:val="auto"/>
          <w:sz w:val="28"/>
        </w:rPr>
        <w:t>после</w:t>
      </w:r>
      <w:r w:rsidR="00756AAD" w:rsidRPr="00756AAD">
        <w:rPr>
          <w:rFonts w:ascii="Times New Roman" w:eastAsia="Times New Roman" w:hAnsi="Times New Roman" w:cs="Times New Roman"/>
          <w:color w:val="auto"/>
          <w:sz w:val="28"/>
        </w:rPr>
        <w:t>, т. е. в этом случает тело цикла выполняется хотя бы один раз.</w:t>
      </w:r>
    </w:p>
    <w:p w:rsidR="007732C1" w:rsidRPr="00756AAD" w:rsidRDefault="007732C1" w:rsidP="00756AAD">
      <w:pPr>
        <w:pStyle w:val="a3"/>
        <w:numPr>
          <w:ilvl w:val="0"/>
          <w:numId w:val="7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756AAD">
        <w:rPr>
          <w:rFonts w:ascii="Times New Roman" w:eastAsia="Times New Roman" w:hAnsi="Times New Roman" w:cs="Times New Roman"/>
          <w:color w:val="auto"/>
          <w:sz w:val="28"/>
        </w:rPr>
        <w:t>Составьте алгоритм приготовления любого блюда</w:t>
      </w:r>
      <w:r w:rsidRPr="00756AAD">
        <w:rPr>
          <w:rFonts w:ascii="Times New Roman" w:eastAsia="Times New Roman" w:hAnsi="Times New Roman" w:cs="Times New Roman"/>
          <w:color w:val="auto"/>
          <w:sz w:val="28"/>
        </w:rPr>
        <w:t>.</w:t>
      </w:r>
    </w:p>
    <w:p w:rsidR="00756AAD" w:rsidRPr="00756AAD" w:rsidRDefault="00756AAD" w:rsidP="00756AAD">
      <w:p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object w:dxaOrig="1575" w:dyaOrig="7381">
          <v:shape id="_x0000_i1040" type="#_x0000_t75" style="width:78.75pt;height:369.25pt" o:ole="">
            <v:imagedata r:id="rId12" o:title=""/>
          </v:shape>
          <o:OLEObject Type="Embed" ProgID="Visio.Drawing.15" ShapeID="_x0000_i1040" DrawAspect="Content" ObjectID="_1724664998" r:id="rId13"/>
        </w:object>
      </w:r>
    </w:p>
    <w:p w:rsidR="003B7025" w:rsidRDefault="003B7025">
      <w:pPr>
        <w:spacing w:after="525" w:line="265" w:lineRule="auto"/>
        <w:ind w:left="703" w:hanging="10"/>
      </w:pPr>
    </w:p>
    <w:p w:rsidR="00136AC2" w:rsidRDefault="00DD6056">
      <w:pPr>
        <w:spacing w:after="0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2 </w:t>
      </w:r>
    </w:p>
    <w:sectPr w:rsidR="00136AC2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54584C"/>
    <w:multiLevelType w:val="hybridMultilevel"/>
    <w:tmpl w:val="6390EAD8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2925A7A"/>
    <w:multiLevelType w:val="hybridMultilevel"/>
    <w:tmpl w:val="67AE1D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D84720"/>
    <w:multiLevelType w:val="hybridMultilevel"/>
    <w:tmpl w:val="3B823B9A"/>
    <w:lvl w:ilvl="0" w:tplc="14545A46">
      <w:start w:val="1"/>
      <w:numFmt w:val="decimal"/>
      <w:lvlText w:val="%1."/>
      <w:lvlJc w:val="left"/>
      <w:pPr>
        <w:ind w:left="10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73" w:hanging="360"/>
      </w:pPr>
    </w:lvl>
    <w:lvl w:ilvl="2" w:tplc="0419001B" w:tentative="1">
      <w:start w:val="1"/>
      <w:numFmt w:val="lowerRoman"/>
      <w:lvlText w:val="%3."/>
      <w:lvlJc w:val="right"/>
      <w:pPr>
        <w:ind w:left="2493" w:hanging="180"/>
      </w:pPr>
    </w:lvl>
    <w:lvl w:ilvl="3" w:tplc="0419000F" w:tentative="1">
      <w:start w:val="1"/>
      <w:numFmt w:val="decimal"/>
      <w:lvlText w:val="%4."/>
      <w:lvlJc w:val="left"/>
      <w:pPr>
        <w:ind w:left="3213" w:hanging="360"/>
      </w:pPr>
    </w:lvl>
    <w:lvl w:ilvl="4" w:tplc="04190019" w:tentative="1">
      <w:start w:val="1"/>
      <w:numFmt w:val="lowerLetter"/>
      <w:lvlText w:val="%5."/>
      <w:lvlJc w:val="left"/>
      <w:pPr>
        <w:ind w:left="3933" w:hanging="360"/>
      </w:pPr>
    </w:lvl>
    <w:lvl w:ilvl="5" w:tplc="0419001B" w:tentative="1">
      <w:start w:val="1"/>
      <w:numFmt w:val="lowerRoman"/>
      <w:lvlText w:val="%6."/>
      <w:lvlJc w:val="right"/>
      <w:pPr>
        <w:ind w:left="4653" w:hanging="180"/>
      </w:pPr>
    </w:lvl>
    <w:lvl w:ilvl="6" w:tplc="0419000F" w:tentative="1">
      <w:start w:val="1"/>
      <w:numFmt w:val="decimal"/>
      <w:lvlText w:val="%7."/>
      <w:lvlJc w:val="left"/>
      <w:pPr>
        <w:ind w:left="5373" w:hanging="360"/>
      </w:pPr>
    </w:lvl>
    <w:lvl w:ilvl="7" w:tplc="04190019" w:tentative="1">
      <w:start w:val="1"/>
      <w:numFmt w:val="lowerLetter"/>
      <w:lvlText w:val="%8."/>
      <w:lvlJc w:val="left"/>
      <w:pPr>
        <w:ind w:left="6093" w:hanging="360"/>
      </w:pPr>
    </w:lvl>
    <w:lvl w:ilvl="8" w:tplc="0419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3" w15:restartNumberingAfterBreak="0">
    <w:nsid w:val="369F369D"/>
    <w:multiLevelType w:val="hybridMultilevel"/>
    <w:tmpl w:val="326A5848"/>
    <w:lvl w:ilvl="0" w:tplc="14545A46">
      <w:start w:val="6"/>
      <w:numFmt w:val="decimal"/>
      <w:lvlText w:val="%1."/>
      <w:lvlJc w:val="left"/>
      <w:pPr>
        <w:ind w:left="10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73" w:hanging="360"/>
      </w:pPr>
    </w:lvl>
    <w:lvl w:ilvl="2" w:tplc="0419001B" w:tentative="1">
      <w:start w:val="1"/>
      <w:numFmt w:val="lowerRoman"/>
      <w:lvlText w:val="%3."/>
      <w:lvlJc w:val="right"/>
      <w:pPr>
        <w:ind w:left="2493" w:hanging="180"/>
      </w:pPr>
    </w:lvl>
    <w:lvl w:ilvl="3" w:tplc="0419000F" w:tentative="1">
      <w:start w:val="1"/>
      <w:numFmt w:val="decimal"/>
      <w:lvlText w:val="%4."/>
      <w:lvlJc w:val="left"/>
      <w:pPr>
        <w:ind w:left="3213" w:hanging="360"/>
      </w:pPr>
    </w:lvl>
    <w:lvl w:ilvl="4" w:tplc="04190019" w:tentative="1">
      <w:start w:val="1"/>
      <w:numFmt w:val="lowerLetter"/>
      <w:lvlText w:val="%5."/>
      <w:lvlJc w:val="left"/>
      <w:pPr>
        <w:ind w:left="3933" w:hanging="360"/>
      </w:pPr>
    </w:lvl>
    <w:lvl w:ilvl="5" w:tplc="0419001B" w:tentative="1">
      <w:start w:val="1"/>
      <w:numFmt w:val="lowerRoman"/>
      <w:lvlText w:val="%6."/>
      <w:lvlJc w:val="right"/>
      <w:pPr>
        <w:ind w:left="4653" w:hanging="180"/>
      </w:pPr>
    </w:lvl>
    <w:lvl w:ilvl="6" w:tplc="0419000F" w:tentative="1">
      <w:start w:val="1"/>
      <w:numFmt w:val="decimal"/>
      <w:lvlText w:val="%7."/>
      <w:lvlJc w:val="left"/>
      <w:pPr>
        <w:ind w:left="5373" w:hanging="360"/>
      </w:pPr>
    </w:lvl>
    <w:lvl w:ilvl="7" w:tplc="04190019" w:tentative="1">
      <w:start w:val="1"/>
      <w:numFmt w:val="lowerLetter"/>
      <w:lvlText w:val="%8."/>
      <w:lvlJc w:val="left"/>
      <w:pPr>
        <w:ind w:left="6093" w:hanging="360"/>
      </w:pPr>
    </w:lvl>
    <w:lvl w:ilvl="8" w:tplc="0419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4" w15:restartNumberingAfterBreak="0">
    <w:nsid w:val="4F4E363B"/>
    <w:multiLevelType w:val="hybridMultilevel"/>
    <w:tmpl w:val="4F0E1D0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3D0D8F"/>
    <w:multiLevelType w:val="hybridMultilevel"/>
    <w:tmpl w:val="C896D6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99B7EDA"/>
    <w:multiLevelType w:val="hybridMultilevel"/>
    <w:tmpl w:val="8E4C88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6AC2"/>
    <w:rsid w:val="00136AC2"/>
    <w:rsid w:val="003B7025"/>
    <w:rsid w:val="00756AAD"/>
    <w:rsid w:val="007732C1"/>
    <w:rsid w:val="00AE5795"/>
    <w:rsid w:val="00DD6056"/>
    <w:rsid w:val="00F14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81DC83"/>
  <w15:docId w15:val="{9A80AF6D-0EBF-4136-A66E-9E4E785D8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List Paragraph"/>
    <w:basedOn w:val="a"/>
    <w:uiPriority w:val="34"/>
    <w:qFormat/>
    <w:rsid w:val="007732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74</Words>
  <Characters>2137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2</cp:revision>
  <dcterms:created xsi:type="dcterms:W3CDTF">2022-09-14T09:50:00Z</dcterms:created>
  <dcterms:modified xsi:type="dcterms:W3CDTF">2022-09-14T09:50:00Z</dcterms:modified>
</cp:coreProperties>
</file>